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B84164" w14:textId="3B8ED96E" w:rsidR="00C91C5D" w:rsidRDefault="00171146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CD7B767" wp14:editId="0D356B22">
                <wp:simplePos x="0" y="0"/>
                <wp:positionH relativeFrom="column">
                  <wp:posOffset>4620389</wp:posOffset>
                </wp:positionH>
                <wp:positionV relativeFrom="paragraph">
                  <wp:posOffset>2870562</wp:posOffset>
                </wp:positionV>
                <wp:extent cx="324092" cy="142859"/>
                <wp:effectExtent l="12700" t="12700" r="19050" b="10160"/>
                <wp:wrapNone/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2B317A" w14:textId="77777777" w:rsidR="00042BE8" w:rsidRPr="008E63A8" w:rsidRDefault="00042BE8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5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D7B767" id="Rectangle 18" o:spid="_x0000_s1026" style="position:absolute;left:0;text-align:left;margin-left:363.8pt;margin-top:226.05pt;width:25.5pt;height:11.2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" fillcolor="#c00000" strokecolor="#c0504d [3205]" strokeweight="2pt">
                <v:fill opacity="13107f"/>
                <v:textbox inset="0,0,0,0">
                  <w:txbxContent>
                    <w:p w14:paraId="0E2B317A" w14:textId="77777777" w:rsidR="00042BE8" w:rsidRPr="008E63A8" w:rsidRDefault="00042BE8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53</w:t>
                      </w:r>
                    </w:p>
                  </w:txbxContent>
                </v:textbox>
              </v:rect>
            </w:pict>
          </mc:Fallback>
        </mc:AlternateContent>
      </w:r>
      <w:r w:rsidR="00C0342D"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FDAFBBB" wp14:editId="64860A48">
                <wp:simplePos x="0" y="0"/>
                <wp:positionH relativeFrom="column">
                  <wp:posOffset>3821052</wp:posOffset>
                </wp:positionH>
                <wp:positionV relativeFrom="paragraph">
                  <wp:posOffset>7507493</wp:posOffset>
                </wp:positionV>
                <wp:extent cx="324092" cy="142859"/>
                <wp:effectExtent l="12700" t="12700" r="19050" b="10160"/>
                <wp:wrapNone/>
                <wp:docPr id="26" name="Rectangl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0614F72" w14:textId="77777777" w:rsidR="00C0342D" w:rsidRPr="008E63A8" w:rsidRDefault="00C0342D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3.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DAFBBB" id="Rectangle 26" o:spid="_x0000_s1027" style="position:absolute;left:0;text-align:left;margin-left:300.85pt;margin-top:591.15pt;width:25.5pt;height:11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" fillcolor="white [3201]" strokecolor="#4f81bd [3204]" strokeweight="2pt">
                <v:textbox inset="0,0,0,0">
                  <w:txbxContent>
                    <w:p w14:paraId="30614F72" w14:textId="77777777" w:rsidR="00C0342D" w:rsidRPr="008E63A8" w:rsidRDefault="00C0342D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3.13</w:t>
                      </w:r>
                    </w:p>
                  </w:txbxContent>
                </v:textbox>
              </v:rect>
            </w:pict>
          </mc:Fallback>
        </mc:AlternateContent>
      </w:r>
      <w:r w:rsidR="00C0342D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7265337" wp14:editId="2414237A">
                <wp:simplePos x="0" y="0"/>
                <wp:positionH relativeFrom="column">
                  <wp:posOffset>3825650</wp:posOffset>
                </wp:positionH>
                <wp:positionV relativeFrom="paragraph">
                  <wp:posOffset>5199573</wp:posOffset>
                </wp:positionV>
                <wp:extent cx="324092" cy="142859"/>
                <wp:effectExtent l="12700" t="12700" r="19050" b="10160"/>
                <wp:wrapNone/>
                <wp:docPr id="25" name="Rectangl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D8D4F55" w14:textId="77777777" w:rsidR="00C0342D" w:rsidRPr="008E63A8" w:rsidRDefault="00C0342D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6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7265337" id="Rectangle 25" o:spid="_x0000_s1028" style="position:absolute;left:0;text-align:left;margin-left:301.25pt;margin-top:409.4pt;width:25.5pt;height:11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" fillcolor="#c00000" strokecolor="#c0504d [3205]" strokeweight="2pt">
                <v:fill opacity="13107f"/>
                <v:textbox inset="0,0,0,0">
                  <w:txbxContent>
                    <w:p w14:paraId="1D8D4F55" w14:textId="77777777" w:rsidR="00C0342D" w:rsidRPr="008E63A8" w:rsidRDefault="00C0342D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62</w:t>
                      </w:r>
                    </w:p>
                  </w:txbxContent>
                </v:textbox>
              </v:rect>
            </w:pict>
          </mc:Fallback>
        </mc:AlternateContent>
      </w:r>
      <w:r w:rsidR="00EE3445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6FAAE7C" wp14:editId="25FB067D">
                <wp:simplePos x="0" y="0"/>
                <wp:positionH relativeFrom="column">
                  <wp:posOffset>3760832</wp:posOffset>
                </wp:positionH>
                <wp:positionV relativeFrom="paragraph">
                  <wp:posOffset>761454</wp:posOffset>
                </wp:positionV>
                <wp:extent cx="324092" cy="142859"/>
                <wp:effectExtent l="12700" t="12700" r="19050" b="1016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8871E96" w14:textId="77777777" w:rsidR="00EE3445" w:rsidRPr="008E63A8" w:rsidRDefault="00EE3445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FAAE7C" id="Rectangle 23" o:spid="_x0000_s1029" style="position:absolute;left:0;text-align:left;margin-left:296.15pt;margin-top:59.95pt;width:25.5pt;height:11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" fillcolor="#c00000" strokecolor="#c0504d [3205]" strokeweight="2pt">
                <v:fill opacity="13107f"/>
                <v:textbox inset="0,0,0,0">
                  <w:txbxContent>
                    <w:p w14:paraId="28871E96" w14:textId="77777777" w:rsidR="00EE3445" w:rsidRPr="008E63A8" w:rsidRDefault="00EE3445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1</w:t>
                      </w:r>
                    </w:p>
                  </w:txbxContent>
                </v:textbox>
              </v:rect>
            </w:pict>
          </mc:Fallback>
        </mc:AlternateContent>
      </w:r>
      <w:r w:rsidR="00715EEC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DD6280C" wp14:editId="020F4949">
                <wp:simplePos x="0" y="0"/>
                <wp:positionH relativeFrom="column">
                  <wp:posOffset>4429575</wp:posOffset>
                </wp:positionH>
                <wp:positionV relativeFrom="paragraph">
                  <wp:posOffset>1022969</wp:posOffset>
                </wp:positionV>
                <wp:extent cx="324092" cy="142859"/>
                <wp:effectExtent l="12700" t="12700" r="19050" b="10160"/>
                <wp:wrapNone/>
                <wp:docPr id="22" name="Rectangle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5542071" w14:textId="77777777" w:rsidR="00715EEC" w:rsidRPr="008E63A8" w:rsidRDefault="00715EE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D6280C" id="Rectangle 22" o:spid="_x0000_s1030" style="position:absolute;left:0;text-align:left;margin-left:348.8pt;margin-top:80.55pt;width:25.5pt;height:11.2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" fillcolor="#7030a0" strokecolor="#7030a0" strokeweight="2pt">
                <v:fill opacity="13107f"/>
                <v:textbox inset="0,0,0,0">
                  <w:txbxContent>
                    <w:p w14:paraId="45542071" w14:textId="77777777" w:rsidR="00715EEC" w:rsidRPr="008E63A8" w:rsidRDefault="00715EE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2</w:t>
                      </w:r>
                    </w:p>
                  </w:txbxContent>
                </v:textbox>
              </v:rect>
            </w:pict>
          </mc:Fallback>
        </mc:AlternateContent>
      </w:r>
      <w:r w:rsidR="00715EEC"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CBEE445" wp14:editId="0F10F129">
                <wp:simplePos x="0" y="0"/>
                <wp:positionH relativeFrom="column">
                  <wp:posOffset>3841115</wp:posOffset>
                </wp:positionH>
                <wp:positionV relativeFrom="paragraph">
                  <wp:posOffset>6570490</wp:posOffset>
                </wp:positionV>
                <wp:extent cx="324092" cy="142859"/>
                <wp:effectExtent l="12700" t="12700" r="19050" b="10160"/>
                <wp:wrapNone/>
                <wp:docPr id="20" name="Rectangle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B68B697" w14:textId="77777777" w:rsidR="00715EEC" w:rsidRPr="008E63A8" w:rsidRDefault="00715EE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BEE445" id="Rectangle 20" o:spid="_x0000_s1031" style="position:absolute;left:0;text-align:left;margin-left:302.45pt;margin-top:517.35pt;width:25.5pt;height:11.2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" fillcolor="#c00000" strokecolor="#c0504d [3205]" strokeweight="2pt">
                <v:fill opacity="13107f"/>
                <v:textbox inset="0,0,0,0">
                  <w:txbxContent>
                    <w:p w14:paraId="6B68B697" w14:textId="77777777" w:rsidR="00715EEC" w:rsidRPr="008E63A8" w:rsidRDefault="00715EE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4</w:t>
                      </w:r>
                    </w:p>
                  </w:txbxContent>
                </v:textbox>
              </v:rect>
            </w:pict>
          </mc:Fallback>
        </mc:AlternateContent>
      </w:r>
      <w:r w:rsidR="00DE4F3A"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2533BE7" wp14:editId="3D19FCE4">
                <wp:simplePos x="0" y="0"/>
                <wp:positionH relativeFrom="column">
                  <wp:posOffset>3821687</wp:posOffset>
                </wp:positionH>
                <wp:positionV relativeFrom="paragraph">
                  <wp:posOffset>4175889</wp:posOffset>
                </wp:positionV>
                <wp:extent cx="324092" cy="142859"/>
                <wp:effectExtent l="12700" t="12700" r="19050" b="10160"/>
                <wp:wrapNone/>
                <wp:docPr id="19" name="Rectangle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33CFCE" w14:textId="77777777" w:rsidR="00DE4F3A" w:rsidRPr="008E63A8" w:rsidRDefault="00DE4F3A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2533BE7" id="Rectangle 19" o:spid="_x0000_s1032" style="position:absolute;left:0;text-align:left;margin-left:300.9pt;margin-top:328.8pt;width:25.5pt;height:11.2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" fillcolor="#c00000" strokecolor="#c0504d [3205]" strokeweight="2pt">
                <v:fill opacity="13107f"/>
                <v:textbox inset="0,0,0,0">
                  <w:txbxContent>
                    <w:p w14:paraId="0533CFCE" w14:textId="77777777" w:rsidR="00DE4F3A" w:rsidRPr="008E63A8" w:rsidRDefault="00DE4F3A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3</w:t>
                      </w:r>
                    </w:p>
                  </w:txbxContent>
                </v:textbox>
              </v:rect>
            </w:pict>
          </mc:Fallback>
        </mc:AlternateContent>
      </w:r>
      <w:r w:rsidR="00FF126B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9B614CF" wp14:editId="54C9F5A9">
                <wp:simplePos x="0" y="0"/>
                <wp:positionH relativeFrom="column">
                  <wp:posOffset>3840713</wp:posOffset>
                </wp:positionH>
                <wp:positionV relativeFrom="paragraph">
                  <wp:posOffset>2273075</wp:posOffset>
                </wp:positionV>
                <wp:extent cx="323850" cy="142240"/>
                <wp:effectExtent l="12700" t="12700" r="19050" b="1016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142240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1768A91" w14:textId="77777777" w:rsidR="00FF126B" w:rsidRPr="008E63A8" w:rsidRDefault="00FF126B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5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B614CF" id="Rectangle 17" o:spid="_x0000_s1033" style="position:absolute;left:0;text-align:left;margin-left:302.4pt;margin-top:179pt;width:25.5pt;height:11.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" fillcolor="#7030a0" strokecolor="#7030a0" strokeweight="2pt">
                <v:fill opacity="13107f"/>
                <v:textbox inset="0,0,0,0">
                  <w:txbxContent>
                    <w:p w14:paraId="71768A91" w14:textId="77777777" w:rsidR="00FF126B" w:rsidRPr="008E63A8" w:rsidRDefault="00FF126B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51</w:t>
                      </w:r>
                    </w:p>
                  </w:txbxContent>
                </v:textbox>
              </v:rect>
            </w:pict>
          </mc:Fallback>
        </mc:AlternateContent>
      </w:r>
      <w:r w:rsidR="00FF126B"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C21AAFC" wp14:editId="447B093A">
                <wp:simplePos x="0" y="0"/>
                <wp:positionH relativeFrom="column">
                  <wp:posOffset>3823745</wp:posOffset>
                </wp:positionH>
                <wp:positionV relativeFrom="paragraph">
                  <wp:posOffset>1903320</wp:posOffset>
                </wp:positionV>
                <wp:extent cx="324092" cy="142859"/>
                <wp:effectExtent l="12700" t="12700" r="19050" b="15875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AA6BF7" w14:textId="77777777" w:rsidR="00FF126B" w:rsidRPr="006F0A24" w:rsidRDefault="00FF126B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6F0A24">
                              <w:rPr>
                                <w:sz w:val="16"/>
                                <w:szCs w:val="16"/>
                              </w:rPr>
                              <w:t>G34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21AAFC" id="Rectangle 16" o:spid="_x0000_s1034" style="position:absolute;left:0;text-align:left;margin-left:301.1pt;margin-top:149.85pt;width:25.5pt;height:11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" fillcolor="#c00000" strokecolor="#c0504d [3205]" strokeweight="2pt">
                <v:fill opacity="13107f"/>
                <v:textbox inset="0,0,0,0">
                  <w:txbxContent>
                    <w:p w14:paraId="76AA6BF7" w14:textId="77777777" w:rsidR="00FF126B" w:rsidRPr="006F0A24" w:rsidRDefault="00FF126B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6F0A24">
                        <w:rPr>
                          <w:sz w:val="16"/>
                          <w:szCs w:val="16"/>
                        </w:rPr>
                        <w:t>G348</w:t>
                      </w:r>
                    </w:p>
                  </w:txbxContent>
                </v:textbox>
              </v:rect>
            </w:pict>
          </mc:Fallback>
        </mc:AlternateContent>
      </w:r>
      <w:r w:rsidR="008936B9"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89B3558" wp14:editId="39C74708">
                <wp:simplePos x="0" y="0"/>
                <wp:positionH relativeFrom="column">
                  <wp:posOffset>2225675</wp:posOffset>
                </wp:positionH>
                <wp:positionV relativeFrom="paragraph">
                  <wp:posOffset>-715010</wp:posOffset>
                </wp:positionV>
                <wp:extent cx="393065" cy="236855"/>
                <wp:effectExtent l="12700" t="12700" r="13335" b="17145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065" cy="236855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48B8BF" w14:textId="2485E1A6" w:rsidR="005004AB" w:rsidRPr="007C3CB2" w:rsidRDefault="005004AB" w:rsidP="005004AB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中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89B3558" id="Rectangle 13" o:spid="_x0000_s1035" style="position:absolute;left:0;text-align:left;margin-left:175.25pt;margin-top:-56.3pt;width:30.95pt;height:18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" fillcolor="#c00000" strokecolor="#c0504d [3205]" strokeweight="2pt">
                <v:fill opacity="13107f"/>
                <v:textbox inset="0,0,0,0">
                  <w:txbxContent>
                    <w:p w14:paraId="7E48B8BF" w14:textId="2485E1A6" w:rsidR="005004AB" w:rsidRPr="007C3CB2" w:rsidRDefault="005004AB" w:rsidP="005004AB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中证</w:t>
                      </w:r>
                    </w:p>
                  </w:txbxContent>
                </v:textbox>
              </v:rect>
            </w:pict>
          </mc:Fallback>
        </mc:AlternateContent>
      </w:r>
      <w:r w:rsidR="008936B9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0DEFEDC" wp14:editId="0E2A62B5">
                <wp:simplePos x="0" y="0"/>
                <wp:positionH relativeFrom="column">
                  <wp:posOffset>2705887</wp:posOffset>
                </wp:positionH>
                <wp:positionV relativeFrom="paragraph">
                  <wp:posOffset>-719326</wp:posOffset>
                </wp:positionV>
                <wp:extent cx="393065" cy="236855"/>
                <wp:effectExtent l="12700" t="12700" r="13335" b="1714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3065" cy="236855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9E55F7" w14:textId="6AC78949" w:rsidR="005004AB" w:rsidRDefault="005004AB" w:rsidP="007943A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光大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0DEFEDC" id="Rectangle 14" o:spid="_x0000_s1036" style="position:absolute;left:0;text-align:left;margin-left:213.05pt;margin-top:-56.65pt;width:30.95pt;height:18.6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" fillcolor="#7030a0" strokecolor="#7030a0" strokeweight="2pt">
                <v:fill opacity="13107f"/>
                <v:textbox inset="0,0,0,0">
                  <w:txbxContent>
                    <w:p w14:paraId="7A9E55F7" w14:textId="6AC78949" w:rsidR="005004AB" w:rsidRDefault="005004AB" w:rsidP="007943A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光大</w:t>
                      </w:r>
                    </w:p>
                  </w:txbxContent>
                </v:textbox>
              </v:rect>
            </w:pict>
          </mc:Fallback>
        </mc:AlternateContent>
      </w:r>
      <w:r w:rsidR="00D5082A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56284BA" wp14:editId="681BE750">
                <wp:simplePos x="0" y="0"/>
                <wp:positionH relativeFrom="column">
                  <wp:posOffset>4349187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387A9AB" w14:textId="60B992DD" w:rsidR="002F205C" w:rsidRPr="008E63A8" w:rsidRDefault="002F205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56284BA" id="Rectangle 9" o:spid="_x0000_s1037" style="position:absolute;left:0;text-align:left;margin-left:342.45pt;margin-top:-24.15pt;width:25.5pt;height:11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" fillcolor="#c00000" strokecolor="#c0504d [3205]" strokeweight="2pt">
                <v:fill opacity="13107f"/>
                <v:textbox inset="0,0,0,0">
                  <w:txbxContent>
                    <w:p w14:paraId="3387A9AB" w14:textId="60B992DD" w:rsidR="002F205C" w:rsidRPr="008E63A8" w:rsidRDefault="002F205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4</w:t>
                      </w:r>
                    </w:p>
                  </w:txbxContent>
                </v:textbox>
              </v:rect>
            </w:pict>
          </mc:Fallback>
        </mc:AlternateContent>
      </w:r>
      <w:r w:rsidR="00D5082A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F54D6A3" wp14:editId="77403FB7">
                <wp:simplePos x="0" y="0"/>
                <wp:positionH relativeFrom="column">
                  <wp:posOffset>4841111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12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4ED93A3" w14:textId="1C8616F7" w:rsidR="002F205C" w:rsidRPr="008E63A8" w:rsidRDefault="002F205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3.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54D6A3" id="Rectangle 12" o:spid="_x0000_s1038" style="position:absolute;left:0;text-align:left;margin-left:381.2pt;margin-top:-24.15pt;width:25.5pt;height:11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" fillcolor="white [3201]" strokecolor="#4f81bd [3204]" strokeweight="2pt">
                <v:textbox inset="0,0,0,0">
                  <w:txbxContent>
                    <w:p w14:paraId="74ED93A3" w14:textId="1C8616F7" w:rsidR="002F205C" w:rsidRPr="008E63A8" w:rsidRDefault="002F205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3.13</w:t>
                      </w:r>
                    </w:p>
                  </w:txbxContent>
                </v:textbox>
              </v:rect>
            </w:pict>
          </mc:Fallback>
        </mc:AlternateContent>
      </w:r>
      <w:r w:rsidR="00D5082A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715526" wp14:editId="19A8EF81">
                <wp:simplePos x="0" y="0"/>
                <wp:positionH relativeFrom="column">
                  <wp:posOffset>483243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4D20828" w14:textId="78FBEB70" w:rsidR="007943AF" w:rsidRPr="008E63A8" w:rsidRDefault="007943AF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50</w:t>
                            </w:r>
                            <w:r w:rsidR="00E61634">
                              <w:rPr>
                                <w:sz w:val="16"/>
                                <w:szCs w:val="16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715526" id="Rectangle 3" o:spid="_x0000_s1039" style="position:absolute;left:0;text-align:left;margin-left:38.05pt;margin-top:-24.15pt;width:25.5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" fillcolor="#7030a0" strokecolor="#7030a0" strokeweight="2pt">
                <v:fill opacity="13107f"/>
                <v:textbox inset="0,0,0,0">
                  <w:txbxContent>
                    <w:p w14:paraId="54D20828" w14:textId="78FBEB70" w:rsidR="007943AF" w:rsidRPr="008E63A8" w:rsidRDefault="007943AF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50</w:t>
                      </w:r>
                      <w:r w:rsidR="00E61634">
                        <w:rPr>
                          <w:sz w:val="16"/>
                          <w:szCs w:val="16"/>
                        </w:rPr>
                        <w:t>?</w:t>
                      </w:r>
                    </w:p>
                  </w:txbxContent>
                </v:textbox>
              </v:rect>
            </w:pict>
          </mc:Fallback>
        </mc:AlternateContent>
      </w:r>
      <w:r w:rsidR="00D5082A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5F29D26" wp14:editId="31B71A24">
                <wp:simplePos x="0" y="0"/>
                <wp:positionH relativeFrom="column">
                  <wp:posOffset>-2894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58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179BD7B" w14:textId="5673FD86" w:rsidR="007943AF" w:rsidRPr="006F0A24" w:rsidRDefault="007943AF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6F0A24">
                              <w:rPr>
                                <w:sz w:val="16"/>
                                <w:szCs w:val="16"/>
                              </w:rPr>
                              <w:t>G34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F29D26" id="Rectangle 2" o:spid="_x0000_s1040" style="position:absolute;left:0;text-align:left;margin-left:-.25pt;margin-top:-24.15pt;width:25.5pt;height:11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" fillcolor="#c00000" strokecolor="#c0504d [3205]" strokeweight="2pt">
                <v:fill opacity="13107f"/>
                <v:textbox inset="0,0,0,0">
                  <w:txbxContent>
                    <w:p w14:paraId="4179BD7B" w14:textId="5673FD86" w:rsidR="007943AF" w:rsidRPr="006F0A24" w:rsidRDefault="007943AF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6F0A24">
                        <w:rPr>
                          <w:sz w:val="16"/>
                          <w:szCs w:val="16"/>
                        </w:rPr>
                        <w:t>G348</w:t>
                      </w:r>
                    </w:p>
                  </w:txbxContent>
                </v:textbox>
              </v:rect>
            </w:pict>
          </mc:Fallback>
        </mc:AlternateContent>
      </w:r>
      <w:r w:rsidR="002F205C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FB22359" wp14:editId="1693C205">
                <wp:simplePos x="0" y="0"/>
                <wp:positionH relativeFrom="column">
                  <wp:posOffset>3868838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13E22E" w14:textId="57F8F5B9" w:rsidR="007943AF" w:rsidRPr="008E63A8" w:rsidRDefault="002F205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B22359" id="Rectangle 7" o:spid="_x0000_s1041" style="position:absolute;left:0;text-align:left;margin-left:304.65pt;margin-top:-24.15pt;width:25.5pt;height:11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" fillcolor="#c00000" strokecolor="#c0504d [3205]" strokeweight="2pt">
                <v:fill opacity="13107f"/>
                <v:textbox inset="0,0,0,0">
                  <w:txbxContent>
                    <w:p w14:paraId="3413E22E" w14:textId="57F8F5B9" w:rsidR="007943AF" w:rsidRPr="008E63A8" w:rsidRDefault="002F205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3</w:t>
                      </w:r>
                    </w:p>
                  </w:txbxContent>
                </v:textbox>
              </v:rect>
            </w:pict>
          </mc:Fallback>
        </mc:AlternateContent>
      </w:r>
      <w:r w:rsidR="002F205C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C94DE28" wp14:editId="58594887">
                <wp:simplePos x="0" y="0"/>
                <wp:positionH relativeFrom="column">
                  <wp:posOffset>3382701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56D9EA" w14:textId="2E7A93C1" w:rsidR="002F205C" w:rsidRPr="008E63A8" w:rsidRDefault="002F205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94DE28" id="Rectangle 11" o:spid="_x0000_s1042" style="position:absolute;left:0;text-align:left;margin-left:266.35pt;margin-top:-24.15pt;width:25.5pt;height:11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" fillcolor="#7030a0" strokecolor="#7030a0" strokeweight="2pt">
                <v:fill opacity="13107f"/>
                <v:textbox inset="0,0,0,0">
                  <w:txbxContent>
                    <w:p w14:paraId="2B56D9EA" w14:textId="2E7A93C1" w:rsidR="002F205C" w:rsidRPr="008E63A8" w:rsidRDefault="002F205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2</w:t>
                      </w:r>
                    </w:p>
                  </w:txbxContent>
                </v:textbox>
              </v:rect>
            </w:pict>
          </mc:Fallback>
        </mc:AlternateContent>
      </w:r>
      <w:r w:rsidR="002F205C"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87BBE0E" wp14:editId="0DA8AFD7">
                <wp:simplePos x="0" y="0"/>
                <wp:positionH relativeFrom="column">
                  <wp:posOffset>2896565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C2EE86D" w14:textId="53073EB7" w:rsidR="002F205C" w:rsidRPr="008E63A8" w:rsidRDefault="002F205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7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87BBE0E" id="Rectangle 10" o:spid="_x0000_s1043" style="position:absolute;left:0;text-align:left;margin-left:228.1pt;margin-top:-24.15pt;width:25.5pt;height:11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" fillcolor="#c00000" strokecolor="#c0504d [3205]" strokeweight="2pt">
                <v:fill opacity="13107f"/>
                <v:textbox inset="0,0,0,0">
                  <w:txbxContent>
                    <w:p w14:paraId="2C2EE86D" w14:textId="53073EB7" w:rsidR="002F205C" w:rsidRPr="008E63A8" w:rsidRDefault="002F205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71</w:t>
                      </w:r>
                    </w:p>
                  </w:txbxContent>
                </v:textbox>
              </v:rect>
            </w:pict>
          </mc:Fallback>
        </mc:AlternateContent>
      </w:r>
      <w:r w:rsidR="002F205C"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240C8F" wp14:editId="61936D3D">
                <wp:simplePos x="0" y="0"/>
                <wp:positionH relativeFrom="column">
                  <wp:posOffset>1929765</wp:posOffset>
                </wp:positionH>
                <wp:positionV relativeFrom="paragraph">
                  <wp:posOffset>-307340</wp:posOffset>
                </wp:positionV>
                <wp:extent cx="323850" cy="142240"/>
                <wp:effectExtent l="12700" t="12700" r="19050" b="1016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142240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99B7269" w14:textId="71A29BC5" w:rsidR="002F205C" w:rsidRPr="008E63A8" w:rsidRDefault="002F205C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56</w:t>
                            </w:r>
                            <w:r w:rsidR="00617F8F">
                              <w:rPr>
                                <w:sz w:val="16"/>
                                <w:szCs w:val="16"/>
                              </w:rPr>
                              <w:t>?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240C8F" id="Rectangle 8" o:spid="_x0000_s1044" style="position:absolute;left:0;text-align:left;margin-left:151.95pt;margin-top:-24.2pt;width:25.5pt;height:11.2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" fillcolor="#7030a0" strokecolor="#7030a0" strokeweight="2pt">
                <v:fill opacity="13107f"/>
                <v:textbox inset="0,0,0,0">
                  <w:txbxContent>
                    <w:p w14:paraId="199B7269" w14:textId="71A29BC5" w:rsidR="002F205C" w:rsidRPr="008E63A8" w:rsidRDefault="002F205C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56</w:t>
                      </w:r>
                      <w:r w:rsidR="00617F8F">
                        <w:rPr>
                          <w:sz w:val="16"/>
                          <w:szCs w:val="16"/>
                        </w:rPr>
                        <w:t>?</w:t>
                      </w:r>
                    </w:p>
                  </w:txbxContent>
                </v:textbox>
              </v:rect>
            </w:pict>
          </mc:Fallback>
        </mc:AlternateContent>
      </w:r>
      <w:r w:rsidR="002F205C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C63BDFD" wp14:editId="5046ED38">
                <wp:simplePos x="0" y="0"/>
                <wp:positionH relativeFrom="column">
                  <wp:posOffset>2416215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6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23E435" w14:textId="2EDBDE04" w:rsidR="007943AF" w:rsidRPr="008E63A8" w:rsidRDefault="007943AF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6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63BDFD" id="Rectangle 6" o:spid="_x0000_s1045" style="position:absolute;left:0;text-align:left;margin-left:190.25pt;margin-top:-24.15pt;width:25.5pt;height:11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" fillcolor="#c00000" strokecolor="#c0504d [3205]" strokeweight="2pt">
                <v:fill opacity="13107f"/>
                <v:textbox inset="0,0,0,0">
                  <w:txbxContent>
                    <w:p w14:paraId="0B23E435" w14:textId="2EDBDE04" w:rsidR="007943AF" w:rsidRPr="008E63A8" w:rsidRDefault="007943AF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62</w:t>
                      </w:r>
                    </w:p>
                  </w:txbxContent>
                </v:textbox>
              </v:rect>
            </w:pict>
          </mc:Fallback>
        </mc:AlternateContent>
      </w:r>
      <w:r w:rsidR="007943AF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598EF53" wp14:editId="76E0C440">
                <wp:simplePos x="0" y="0"/>
                <wp:positionH relativeFrom="column">
                  <wp:posOffset>1449729</wp:posOffset>
                </wp:positionH>
                <wp:positionV relativeFrom="paragraph">
                  <wp:posOffset>-306729</wp:posOffset>
                </wp:positionV>
                <wp:extent cx="324092" cy="142859"/>
                <wp:effectExtent l="12700" t="12700" r="19050" b="1016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4092" cy="142859"/>
                        </a:xfrm>
                        <a:prstGeom prst="rect">
                          <a:avLst/>
                        </a:prstGeom>
                        <a:solidFill>
                          <a:srgbClr val="C00000">
                            <a:alpha val="20000"/>
                          </a:srgbClr>
                        </a:solidFill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AB8107A" w14:textId="0604C4C8" w:rsidR="007943AF" w:rsidRPr="008E63A8" w:rsidRDefault="007943AF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5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98EF53" id="Rectangle 5" o:spid="_x0000_s1046" style="position:absolute;left:0;text-align:left;margin-left:114.15pt;margin-top:-24.15pt;width:25.5pt;height:11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" fillcolor="#c00000" strokecolor="#c0504d [3205]" strokeweight="2pt">
                <v:fill opacity="13107f"/>
                <v:textbox inset="0,0,0,0">
                  <w:txbxContent>
                    <w:p w14:paraId="5AB8107A" w14:textId="0604C4C8" w:rsidR="007943AF" w:rsidRPr="008E63A8" w:rsidRDefault="007943AF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53</w:t>
                      </w:r>
                    </w:p>
                  </w:txbxContent>
                </v:textbox>
              </v:rect>
            </w:pict>
          </mc:Fallback>
        </mc:AlternateContent>
      </w:r>
      <w:r w:rsidR="007943AF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CDD232" wp14:editId="6B1B1CC3">
                <wp:simplePos x="0" y="0"/>
                <wp:positionH relativeFrom="column">
                  <wp:posOffset>963295</wp:posOffset>
                </wp:positionH>
                <wp:positionV relativeFrom="paragraph">
                  <wp:posOffset>-307340</wp:posOffset>
                </wp:positionV>
                <wp:extent cx="323850" cy="142240"/>
                <wp:effectExtent l="12700" t="12700" r="19050" b="1016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3850" cy="142240"/>
                        </a:xfrm>
                        <a:prstGeom prst="rect">
                          <a:avLst/>
                        </a:prstGeom>
                        <a:solidFill>
                          <a:srgbClr val="7030A0">
                            <a:alpha val="20000"/>
                          </a:srgbClr>
                        </a:solidFill>
                        <a:ln>
                          <a:solidFill>
                            <a:srgbClr val="7030A0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963276" w14:textId="17CB07AF" w:rsidR="007943AF" w:rsidRPr="008E63A8" w:rsidRDefault="007943AF" w:rsidP="006F0A24">
                            <w:pPr>
                              <w:spacing w:line="200" w:lineRule="exact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  <w:r w:rsidRPr="008E63A8">
                              <w:rPr>
                                <w:sz w:val="16"/>
                                <w:szCs w:val="16"/>
                              </w:rPr>
                              <w:t>G35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CDD232" id="Rectangle 4" o:spid="_x0000_s1047" style="position:absolute;left:0;text-align:left;margin-left:75.85pt;margin-top:-24.2pt;width:25.5pt;height:11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" fillcolor="#7030a0" strokecolor="#7030a0" strokeweight="2pt">
                <v:fill opacity="13107f"/>
                <v:textbox inset="0,0,0,0">
                  <w:txbxContent>
                    <w:p w14:paraId="76963276" w14:textId="17CB07AF" w:rsidR="007943AF" w:rsidRPr="008E63A8" w:rsidRDefault="007943AF" w:rsidP="006F0A24">
                      <w:pPr>
                        <w:spacing w:line="200" w:lineRule="exact"/>
                        <w:jc w:val="center"/>
                        <w:rPr>
                          <w:sz w:val="16"/>
                          <w:szCs w:val="16"/>
                        </w:rPr>
                      </w:pPr>
                      <w:r w:rsidRPr="008E63A8">
                        <w:rPr>
                          <w:sz w:val="16"/>
                          <w:szCs w:val="16"/>
                        </w:rPr>
                        <w:t>G351</w:t>
                      </w:r>
                    </w:p>
                  </w:txbxContent>
                </v:textbox>
              </v:rect>
            </w:pict>
          </mc:Fallback>
        </mc:AlternateContent>
      </w:r>
      <w:r w:rsidR="00C34D35">
        <w:rPr>
          <w:noProof/>
        </w:rPr>
        <w:object w:dxaOrig="17381" w:dyaOrig="26550" w14:anchorId="578A9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4.7pt;height:633.4pt;mso-width-percent:0;mso-height-percent:0;mso-width-percent:0;mso-height-percent:0" o:ole="">
            <v:imagedata r:id="rId6" o:title=""/>
          </v:shape>
          <o:OLEObject Type="Embed" ProgID="Visio.Drawing.11" ShapeID="_x0000_i1025" DrawAspect="Content" ObjectID="_1598181291" r:id="rId7"/>
        </w:object>
      </w:r>
      <w:bookmarkStart w:id="0" w:name="_GoBack"/>
      <w:bookmarkEnd w:id="0"/>
    </w:p>
    <w:sectPr w:rsidR="00C91C5D" w:rsidSect="00C91C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6B2061" w14:textId="77777777" w:rsidR="00C34D35" w:rsidRDefault="00C34D35" w:rsidP="00876FCE">
      <w:r>
        <w:separator/>
      </w:r>
    </w:p>
  </w:endnote>
  <w:endnote w:type="continuationSeparator" w:id="0">
    <w:p w14:paraId="6B25FFCA" w14:textId="77777777" w:rsidR="00C34D35" w:rsidRDefault="00C34D35" w:rsidP="00876F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4FAABF" w14:textId="77777777" w:rsidR="00C34D35" w:rsidRDefault="00C34D35" w:rsidP="00876FCE">
      <w:r>
        <w:separator/>
      </w:r>
    </w:p>
  </w:footnote>
  <w:footnote w:type="continuationSeparator" w:id="0">
    <w:p w14:paraId="7FDD29B8" w14:textId="77777777" w:rsidR="00C34D35" w:rsidRDefault="00C34D35" w:rsidP="00876FC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FCE"/>
    <w:rsid w:val="00042BE8"/>
    <w:rsid w:val="00171146"/>
    <w:rsid w:val="002F205C"/>
    <w:rsid w:val="00303744"/>
    <w:rsid w:val="003E3C53"/>
    <w:rsid w:val="005004AB"/>
    <w:rsid w:val="00617F8F"/>
    <w:rsid w:val="006A4072"/>
    <w:rsid w:val="006F0A24"/>
    <w:rsid w:val="00715EEC"/>
    <w:rsid w:val="007943AF"/>
    <w:rsid w:val="007C3CB2"/>
    <w:rsid w:val="008246E5"/>
    <w:rsid w:val="00876FCE"/>
    <w:rsid w:val="008936B9"/>
    <w:rsid w:val="008E63A8"/>
    <w:rsid w:val="00A82125"/>
    <w:rsid w:val="00B72C79"/>
    <w:rsid w:val="00BE052B"/>
    <w:rsid w:val="00C0342D"/>
    <w:rsid w:val="00C34D35"/>
    <w:rsid w:val="00C91C5D"/>
    <w:rsid w:val="00D5082A"/>
    <w:rsid w:val="00DE4F3A"/>
    <w:rsid w:val="00E61634"/>
    <w:rsid w:val="00EB3997"/>
    <w:rsid w:val="00EE3445"/>
    <w:rsid w:val="00F007CE"/>
    <w:rsid w:val="00FF1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A0299F"/>
  <w15:docId w15:val="{5BFD5F69-480D-A84B-9694-3C6963728C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91C5D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76FC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876FCE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876FC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876FC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</Pages>
  <Words>7</Words>
  <Characters>4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ngyangzhang</dc:creator>
  <cp:lastModifiedBy>Microsoft Office User</cp:lastModifiedBy>
  <cp:revision>18</cp:revision>
  <cp:lastPrinted>2018-09-10T04:39:00Z</cp:lastPrinted>
  <dcterms:created xsi:type="dcterms:W3CDTF">2018-08-06T05:37:00Z</dcterms:created>
  <dcterms:modified xsi:type="dcterms:W3CDTF">2018-09-11T06:28:00Z</dcterms:modified>
</cp:coreProperties>
</file>